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24873B8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E6643A" w:rsidRPr="00E6643A">
        <w:rPr>
          <w:b/>
          <w:i/>
          <w:noProof/>
          <w:sz w:val="28"/>
        </w:rPr>
        <w:t>R2-2504917</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6FA57CC6" w:rsidR="000B491B" w:rsidRPr="00410371" w:rsidRDefault="00E6643A" w:rsidP="00E6643A">
            <w:pPr>
              <w:pStyle w:val="CRCoverPage"/>
              <w:spacing w:after="0"/>
              <w:jc w:val="center"/>
              <w:rPr>
                <w:noProof/>
              </w:rPr>
            </w:pPr>
            <w:r>
              <w:rPr>
                <w:b/>
                <w:sz w:val="28"/>
                <w:lang w:eastAsia="zh-CN"/>
              </w:rPr>
              <w:t>0997</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33842E43" w:rsidR="000B491B" w:rsidRPr="00410371" w:rsidRDefault="002E07D5" w:rsidP="000B491B">
            <w:pPr>
              <w:pStyle w:val="CRCoverPage"/>
              <w:spacing w:after="0"/>
              <w:jc w:val="center"/>
              <w:rPr>
                <w:noProof/>
                <w:sz w:val="28"/>
              </w:rPr>
            </w:pPr>
            <w:r w:rsidRPr="002E07D5">
              <w:rPr>
                <w:b/>
                <w:sz w:val="28"/>
              </w:rPr>
              <w:t>17.12.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516BE60B" w:rsidR="000B491B" w:rsidRDefault="000B491B" w:rsidP="002E07D5">
            <w:pPr>
              <w:pStyle w:val="CRCoverPage"/>
              <w:spacing w:after="0"/>
              <w:ind w:left="100"/>
              <w:rPr>
                <w:noProof/>
              </w:rPr>
            </w:pPr>
            <w:r w:rsidRPr="00036CA2">
              <w:rPr>
                <w:noProof/>
              </w:rPr>
              <w:t>Rel-1</w:t>
            </w:r>
            <w:r w:rsidR="002E07D5">
              <w:rPr>
                <w:noProof/>
              </w:rPr>
              <w:t>7</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75B323CD"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E6643A">
              <w:rPr>
                <w:noProof/>
              </w:rPr>
              <w:t>5393</w:t>
            </w:r>
            <w:r>
              <w:rPr>
                <w:noProof/>
              </w:rPr>
              <w:t xml:space="preserve"> </w:t>
            </w:r>
          </w:p>
          <w:p w14:paraId="1CCD9764" w14:textId="54977EEE" w:rsidR="003C76AC" w:rsidRDefault="00E6643A" w:rsidP="003C76AC">
            <w:pPr>
              <w:pStyle w:val="CRCoverPage"/>
              <w:spacing w:after="0"/>
              <w:ind w:left="99"/>
              <w:rPr>
                <w:noProof/>
              </w:rPr>
            </w:pPr>
            <w:r>
              <w:rPr>
                <w:noProof/>
              </w:rPr>
              <w:t>TS/TR 38.306 CR 1317</w:t>
            </w:r>
            <w:bookmarkStart w:id="0" w:name="_GoBack"/>
            <w:bookmarkEnd w:id="0"/>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9FD86EE" w14:textId="77777777" w:rsidR="00ED1295" w:rsidRPr="00ED1295" w:rsidRDefault="00ED1295" w:rsidP="00ED1295">
      <w:pPr>
        <w:keepNext/>
        <w:keepLines/>
        <w:spacing w:before="120"/>
        <w:ind w:left="1134" w:hanging="1134"/>
        <w:outlineLvl w:val="2"/>
        <w:rPr>
          <w:rFonts w:ascii="Arial" w:hAnsi="Arial"/>
          <w:sz w:val="28"/>
        </w:rPr>
      </w:pPr>
      <w:bookmarkStart w:id="1" w:name="_Toc193557555"/>
      <w:bookmarkStart w:id="2" w:name="_Toc46502018"/>
      <w:bookmarkStart w:id="3" w:name="_Toc51971366"/>
      <w:bookmarkStart w:id="4" w:name="_Toc52551349"/>
      <w:bookmarkStart w:id="5" w:name="_Toc193560362"/>
      <w:bookmarkStart w:id="6" w:name="_Toc20387987"/>
      <w:bookmarkStart w:id="7" w:name="_Toc29374659"/>
      <w:bookmarkStart w:id="8" w:name="_Toc37068490"/>
      <w:bookmarkStart w:id="9" w:name="_Toc46524191"/>
      <w:bookmarkStart w:id="10" w:name="_Toc193562451"/>
      <w:r w:rsidRPr="00ED1295">
        <w:rPr>
          <w:rFonts w:ascii="Arial" w:hAnsi="Arial"/>
          <w:sz w:val="28"/>
        </w:rPr>
        <w:t>9.2.4</w:t>
      </w:r>
      <w:r w:rsidRPr="00ED1295">
        <w:rPr>
          <w:rFonts w:ascii="Arial" w:hAnsi="Arial"/>
          <w:sz w:val="28"/>
        </w:rPr>
        <w:tab/>
        <w:t>Measurements</w:t>
      </w:r>
      <w:bookmarkEnd w:id="1"/>
    </w:p>
    <w:p w14:paraId="6E2E30F3" w14:textId="77777777" w:rsidR="00ED1295" w:rsidRPr="00ED1295" w:rsidRDefault="00ED1295" w:rsidP="00ED1295">
      <w:r w:rsidRPr="00ED129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ED1295">
        <w:rPr>
          <w:i/>
        </w:rPr>
        <w:t>X</w:t>
      </w:r>
      <w:r w:rsidRPr="00ED1295">
        <w:t xml:space="preserve"> best beams if the UE is configured to do so by the </w:t>
      </w:r>
      <w:proofErr w:type="spellStart"/>
      <w:r w:rsidRPr="00ED1295">
        <w:t>gNB</w:t>
      </w:r>
      <w:proofErr w:type="spellEnd"/>
      <w:r w:rsidRPr="00ED1295">
        <w:t>.</w:t>
      </w:r>
    </w:p>
    <w:p w14:paraId="7D18C7F8" w14:textId="77777777" w:rsidR="00ED1295" w:rsidRPr="00ED1295" w:rsidRDefault="00ED1295" w:rsidP="00ED1295">
      <w:r w:rsidRPr="00ED1295">
        <w:t>The corresponding high-level measurement model is described below:</w:t>
      </w:r>
    </w:p>
    <w:p w14:paraId="3ABC724D" w14:textId="77777777" w:rsidR="00ED1295" w:rsidRPr="00ED1295" w:rsidRDefault="00ED1295" w:rsidP="00ED1295">
      <w:pPr>
        <w:keepNext/>
        <w:keepLines/>
        <w:spacing w:before="60"/>
        <w:jc w:val="center"/>
        <w:rPr>
          <w:rFonts w:ascii="Arial Bold" w:hAnsi="Arial Bold"/>
          <w:b/>
        </w:rPr>
      </w:pPr>
      <w:r w:rsidRPr="00ED1295">
        <w:rPr>
          <w:rFonts w:ascii="Arial" w:hAnsi="Arial"/>
          <w:b/>
          <w:noProof/>
        </w:rPr>
        <w:object w:dxaOrig="11984" w:dyaOrig="5887" w14:anchorId="17E2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09461521" r:id="rId17"/>
        </w:object>
      </w:r>
    </w:p>
    <w:p w14:paraId="6A79BB87" w14:textId="77777777" w:rsidR="00ED1295" w:rsidRPr="00ED1295" w:rsidRDefault="00ED1295" w:rsidP="00ED1295">
      <w:pPr>
        <w:keepLines/>
        <w:spacing w:after="240"/>
        <w:jc w:val="center"/>
        <w:rPr>
          <w:rFonts w:ascii="Arial" w:hAnsi="Arial"/>
          <w:b/>
        </w:rPr>
      </w:pPr>
      <w:r w:rsidRPr="00ED1295">
        <w:rPr>
          <w:rFonts w:ascii="Arial" w:hAnsi="Arial"/>
          <w:b/>
        </w:rPr>
        <w:t>Figure 9.2.4-1: Measurement Model</w:t>
      </w:r>
    </w:p>
    <w:p w14:paraId="5B1C15CA" w14:textId="77777777" w:rsidR="00ED1295" w:rsidRPr="00ED1295" w:rsidRDefault="00ED1295" w:rsidP="00ED1295">
      <w:pPr>
        <w:keepLines/>
        <w:ind w:left="1135" w:hanging="851"/>
      </w:pPr>
      <w:r w:rsidRPr="00ED1295">
        <w:t>NOTE 1:</w:t>
      </w:r>
      <w:r w:rsidRPr="00ED1295">
        <w:tab/>
        <w:t xml:space="preserve">K beams correspond to the measurements on SSB or CSI-RS resources configured for L3 mobility by </w:t>
      </w:r>
      <w:proofErr w:type="spellStart"/>
      <w:r w:rsidRPr="00ED1295">
        <w:t>gNB</w:t>
      </w:r>
      <w:proofErr w:type="spellEnd"/>
      <w:r w:rsidRPr="00ED1295">
        <w:t xml:space="preserve"> and detected by UE at L1.</w:t>
      </w:r>
    </w:p>
    <w:p w14:paraId="5F7CC7DD" w14:textId="77777777" w:rsidR="00ED1295" w:rsidRPr="00ED1295" w:rsidRDefault="00ED1295" w:rsidP="00ED1295">
      <w:pPr>
        <w:ind w:left="568" w:hanging="284"/>
      </w:pPr>
      <w:r w:rsidRPr="00ED1295">
        <w:t>-</w:t>
      </w:r>
      <w:r w:rsidRPr="00ED1295">
        <w:tab/>
      </w:r>
      <w:r w:rsidRPr="00ED1295">
        <w:rPr>
          <w:b/>
        </w:rPr>
        <w:t>A</w:t>
      </w:r>
      <w:r w:rsidRPr="00ED1295">
        <w:t>: measurements (beam specific samples) internal to the physical layer.</w:t>
      </w:r>
    </w:p>
    <w:p w14:paraId="510C4F30" w14:textId="77777777" w:rsidR="00ED1295" w:rsidRPr="00ED1295" w:rsidRDefault="00ED1295" w:rsidP="00ED1295">
      <w:pPr>
        <w:ind w:left="568" w:hanging="284"/>
      </w:pPr>
      <w:r w:rsidRPr="00ED1295">
        <w:t>-</w:t>
      </w:r>
      <w:r w:rsidRPr="00ED1295">
        <w:tab/>
      </w:r>
      <w:r w:rsidRPr="00ED1295">
        <w:rPr>
          <w:b/>
        </w:rPr>
        <w:t>Layer 1 filtering</w:t>
      </w:r>
      <w:r w:rsidRPr="00ED1295">
        <w:t xml:space="preserve">: internal layer 1 filtering of the inputs measured at point A. </w:t>
      </w:r>
      <w:proofErr w:type="gramStart"/>
      <w:r w:rsidRPr="00ED1295">
        <w:t>Exact</w:t>
      </w:r>
      <w:proofErr w:type="gramEnd"/>
      <w:r w:rsidRPr="00ED1295">
        <w:t xml:space="preserve"> filtering is implementation dependent. How the measurements are actually executed in the physical layer by an implementation (inputs A and Layer 1 filtering) is not constrained by the standard.</w:t>
      </w:r>
    </w:p>
    <w:p w14:paraId="6046BF79" w14:textId="77777777" w:rsidR="00ED1295" w:rsidRPr="00ED1295" w:rsidRDefault="00ED1295" w:rsidP="00ED1295">
      <w:pPr>
        <w:ind w:left="568" w:hanging="284"/>
      </w:pPr>
      <w:r w:rsidRPr="00ED1295">
        <w:t>-</w:t>
      </w:r>
      <w:r w:rsidRPr="00ED1295">
        <w:tab/>
      </w:r>
      <w:r w:rsidRPr="00ED1295">
        <w:rPr>
          <w:b/>
        </w:rPr>
        <w:t>A</w:t>
      </w:r>
      <w:r w:rsidRPr="00ED1295">
        <w:rPr>
          <w:b/>
          <w:vertAlign w:val="superscript"/>
        </w:rPr>
        <w:t>1</w:t>
      </w:r>
      <w:r w:rsidRPr="00ED1295">
        <w:t>: measurements (i.e. beam specific measurements) reported by layer 1 to layer 3 after layer 1 filtering.</w:t>
      </w:r>
    </w:p>
    <w:p w14:paraId="152C7966" w14:textId="77777777" w:rsidR="00ED1295" w:rsidRPr="00ED1295" w:rsidRDefault="00ED1295" w:rsidP="00ED1295">
      <w:pPr>
        <w:ind w:left="568" w:hanging="284"/>
      </w:pPr>
      <w:r w:rsidRPr="00ED1295">
        <w:rPr>
          <w:b/>
        </w:rPr>
        <w:t>-</w:t>
      </w:r>
      <w:r w:rsidRPr="00ED1295">
        <w:rPr>
          <w:b/>
        </w:rPr>
        <w:tab/>
        <w:t>Beam Consolidation/Selection</w:t>
      </w:r>
      <w:r w:rsidRPr="00ED1295">
        <w:t>: beam specific measurements are consolidated to derive cell quality. The behaviour of the Beam consolidation/selection is standardised and the configuration of this module is provided by RRC signalling. Reporting period at B equals one measurement period at A</w:t>
      </w:r>
      <w:r w:rsidRPr="00ED1295">
        <w:rPr>
          <w:vertAlign w:val="superscript"/>
        </w:rPr>
        <w:t>1</w:t>
      </w:r>
      <w:r w:rsidRPr="00ED1295">
        <w:t>.</w:t>
      </w:r>
    </w:p>
    <w:p w14:paraId="6639FBDE" w14:textId="77777777" w:rsidR="00ED1295" w:rsidRPr="00ED1295" w:rsidRDefault="00ED1295" w:rsidP="00ED1295">
      <w:pPr>
        <w:ind w:left="568" w:hanging="284"/>
      </w:pPr>
      <w:r w:rsidRPr="00ED1295">
        <w:rPr>
          <w:b/>
        </w:rPr>
        <w:t>-</w:t>
      </w:r>
      <w:r w:rsidRPr="00ED1295">
        <w:rPr>
          <w:b/>
        </w:rPr>
        <w:tab/>
        <w:t>B</w:t>
      </w:r>
      <w:r w:rsidRPr="00ED1295">
        <w:t>: a measurement (i.e. cell quality) derived from beam-specific measurements reported to layer 3 after beam consolidation/selection.</w:t>
      </w:r>
    </w:p>
    <w:p w14:paraId="59806E3B" w14:textId="77777777" w:rsidR="00ED1295" w:rsidRPr="00ED1295" w:rsidRDefault="00ED1295" w:rsidP="00ED1295">
      <w:pPr>
        <w:ind w:left="568" w:hanging="284"/>
      </w:pPr>
      <w:r w:rsidRPr="00ED1295">
        <w:t>-</w:t>
      </w:r>
      <w:r w:rsidRPr="00ED1295">
        <w:tab/>
      </w:r>
      <w:r w:rsidRPr="00ED1295">
        <w:rPr>
          <w:b/>
        </w:rPr>
        <w:t>Layer 3 filtering for cell quality</w:t>
      </w:r>
      <w:r w:rsidRPr="00ED129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2F11AD91" w14:textId="77777777" w:rsidR="00ED1295" w:rsidRPr="00ED1295" w:rsidRDefault="00ED1295" w:rsidP="00ED1295">
      <w:pPr>
        <w:ind w:left="568" w:hanging="284"/>
      </w:pPr>
      <w:r w:rsidRPr="00ED1295">
        <w:t>-</w:t>
      </w:r>
      <w:r w:rsidRPr="00ED1295">
        <w:tab/>
      </w:r>
      <w:r w:rsidRPr="00ED1295">
        <w:rPr>
          <w:b/>
        </w:rPr>
        <w:t>C</w:t>
      </w:r>
      <w:r w:rsidRPr="00ED1295">
        <w:t>: a measurement after processing in the layer 3 filter. The reporting rate is identical to the reporting rate at point B. This measurement is used as input for one or more evaluation of reporting criteria.</w:t>
      </w:r>
    </w:p>
    <w:p w14:paraId="543C6F3D" w14:textId="77777777" w:rsidR="00ED1295" w:rsidRPr="00ED1295" w:rsidRDefault="00ED1295" w:rsidP="00ED1295">
      <w:pPr>
        <w:ind w:left="568" w:hanging="284"/>
      </w:pPr>
      <w:r w:rsidRPr="00ED1295">
        <w:t>-</w:t>
      </w:r>
      <w:r w:rsidRPr="00ED1295">
        <w:tab/>
      </w:r>
      <w:r w:rsidRPr="00ED1295">
        <w:rPr>
          <w:b/>
        </w:rPr>
        <w:t>Evaluation of reporting criteria</w:t>
      </w:r>
      <w:r w:rsidRPr="00ED1295">
        <w:t>: checks whether actual measurement reporting is necessary at point D. The evaluation can be based on more than one flow of measurements at reference point C e.g. to compare between different measurements. This is illustrated by input C and C</w:t>
      </w:r>
      <w:r w:rsidRPr="00ED1295">
        <w:rPr>
          <w:vertAlign w:val="superscript"/>
        </w:rPr>
        <w:t>1</w:t>
      </w:r>
      <w:r w:rsidRPr="00ED1295">
        <w:t xml:space="preserve">. The UE shall evaluate the reporting criteria at least </w:t>
      </w:r>
      <w:r w:rsidRPr="00ED1295">
        <w:lastRenderedPageBreak/>
        <w:t>every time a new measurement result is reported at point C, C</w:t>
      </w:r>
      <w:r w:rsidRPr="00ED1295">
        <w:rPr>
          <w:vertAlign w:val="superscript"/>
        </w:rPr>
        <w:t>1</w:t>
      </w:r>
      <w:r w:rsidRPr="00ED1295">
        <w:t>. The reporting criteria are standardised and the configuration is provided by RRC signalling (UE measurements).</w:t>
      </w:r>
    </w:p>
    <w:p w14:paraId="2D844FA7" w14:textId="77777777" w:rsidR="00ED1295" w:rsidRPr="00ED1295" w:rsidRDefault="00ED1295" w:rsidP="00ED1295">
      <w:pPr>
        <w:ind w:left="568" w:hanging="284"/>
      </w:pPr>
      <w:r w:rsidRPr="00ED1295">
        <w:t>-</w:t>
      </w:r>
      <w:r w:rsidRPr="00ED1295">
        <w:tab/>
      </w:r>
      <w:r w:rsidRPr="00ED1295">
        <w:rPr>
          <w:b/>
        </w:rPr>
        <w:t>D</w:t>
      </w:r>
      <w:r w:rsidRPr="00ED1295">
        <w:t>: measurement report information (message) sent on the radio interface.</w:t>
      </w:r>
    </w:p>
    <w:p w14:paraId="47F08100" w14:textId="77777777" w:rsidR="00ED1295" w:rsidRPr="00ED1295" w:rsidRDefault="00ED1295" w:rsidP="00ED1295">
      <w:pPr>
        <w:ind w:left="568" w:hanging="284"/>
      </w:pPr>
      <w:r w:rsidRPr="00ED1295">
        <w:t>-</w:t>
      </w:r>
      <w:r w:rsidRPr="00ED1295">
        <w:tab/>
      </w:r>
      <w:r w:rsidRPr="00ED1295">
        <w:rPr>
          <w:b/>
        </w:rPr>
        <w:t>L3 Beam filtering</w:t>
      </w:r>
      <w:r w:rsidRPr="00ED1295">
        <w:t>: filtering performed on the measurements (i.e. beam specific measurements) provided at point A</w:t>
      </w:r>
      <w:r w:rsidRPr="00ED1295">
        <w:rPr>
          <w:vertAlign w:val="superscript"/>
        </w:rPr>
        <w:t>1</w:t>
      </w:r>
      <w:r w:rsidRPr="00ED1295">
        <w:t>. The behaviour of the beam filters is standardised and the configuration of the beam filters is provided by RRC signalling. Filtering reporting period at E equals one measurement period at A</w:t>
      </w:r>
      <w:r w:rsidRPr="00ED1295">
        <w:rPr>
          <w:vertAlign w:val="superscript"/>
        </w:rPr>
        <w:t>1</w:t>
      </w:r>
      <w:r w:rsidRPr="00ED1295">
        <w:t>.</w:t>
      </w:r>
    </w:p>
    <w:p w14:paraId="7091B3D7" w14:textId="77777777" w:rsidR="00ED1295" w:rsidRPr="00ED1295" w:rsidRDefault="00ED1295" w:rsidP="00ED1295">
      <w:pPr>
        <w:ind w:left="568" w:hanging="284"/>
      </w:pPr>
      <w:r w:rsidRPr="00ED1295">
        <w:t>-</w:t>
      </w:r>
      <w:r w:rsidRPr="00ED1295">
        <w:tab/>
      </w:r>
      <w:r w:rsidRPr="00ED1295">
        <w:rPr>
          <w:b/>
        </w:rPr>
        <w:t>E</w:t>
      </w:r>
      <w:r w:rsidRPr="00ED1295">
        <w:t>: a measurement (i.e. beam-specific measurement) after processing in the beam filter. The reporting rate is identical to the reporting rate at point A</w:t>
      </w:r>
      <w:r w:rsidRPr="00ED1295">
        <w:rPr>
          <w:vertAlign w:val="superscript"/>
        </w:rPr>
        <w:t>1</w:t>
      </w:r>
      <w:r w:rsidRPr="00ED1295">
        <w:t>. This measurement is used as input for selecting the X measurements to be reported.</w:t>
      </w:r>
    </w:p>
    <w:p w14:paraId="20AD2CF4" w14:textId="77777777" w:rsidR="00ED1295" w:rsidRPr="00ED1295" w:rsidRDefault="00ED1295" w:rsidP="00ED1295">
      <w:pPr>
        <w:ind w:left="568" w:hanging="284"/>
      </w:pPr>
      <w:r w:rsidRPr="00ED1295">
        <w:t>-</w:t>
      </w:r>
      <w:r w:rsidRPr="00ED1295">
        <w:tab/>
      </w:r>
      <w:r w:rsidRPr="00ED1295">
        <w:rPr>
          <w:b/>
        </w:rPr>
        <w:t>Beam Selection for beam reporting</w:t>
      </w:r>
      <w:r w:rsidRPr="00ED1295">
        <w:t>: selects the X measurements from the measurements provided at point E. The behaviour of the beam selection is standardised and the configuration of this module is provided by RRC signalling.</w:t>
      </w:r>
    </w:p>
    <w:p w14:paraId="2EA24B35" w14:textId="77777777" w:rsidR="00ED1295" w:rsidRPr="00ED1295" w:rsidRDefault="00ED1295" w:rsidP="00ED1295">
      <w:pPr>
        <w:ind w:left="568" w:hanging="284"/>
      </w:pPr>
      <w:r w:rsidRPr="00ED1295">
        <w:t>-</w:t>
      </w:r>
      <w:r w:rsidRPr="00ED1295">
        <w:tab/>
      </w:r>
      <w:r w:rsidRPr="00ED1295">
        <w:rPr>
          <w:b/>
        </w:rPr>
        <w:t>F</w:t>
      </w:r>
      <w:r w:rsidRPr="00ED1295">
        <w:t>: beam measurement information included in measurement report (sent) on the radio interface.</w:t>
      </w:r>
    </w:p>
    <w:p w14:paraId="232BFD6F" w14:textId="77777777" w:rsidR="00ED1295" w:rsidRPr="00ED1295" w:rsidRDefault="00ED1295" w:rsidP="00ED1295">
      <w:r w:rsidRPr="00ED129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ED1295">
        <w:rPr>
          <w:vertAlign w:val="superscript"/>
        </w:rPr>
        <w:t>1</w:t>
      </w:r>
      <w:r w:rsidRPr="00ED1295">
        <w:t xml:space="preserve"> is the input used in the event evaluation. L3 Beam filtering and related parameters used are specified in TS 38.331 [12] and do not introduce any delay in the sample availability between </w:t>
      </w:r>
      <w:r w:rsidRPr="00ED1295">
        <w:rPr>
          <w:rFonts w:eastAsia="等线"/>
          <w:lang w:eastAsia="zh-CN"/>
        </w:rPr>
        <w:t>A</w:t>
      </w:r>
      <w:r w:rsidRPr="00ED1295">
        <w:rPr>
          <w:vertAlign w:val="superscript"/>
        </w:rPr>
        <w:t>1</w:t>
      </w:r>
      <w:r w:rsidRPr="00ED1295">
        <w:t xml:space="preserve"> and </w:t>
      </w:r>
      <w:r w:rsidRPr="00ED1295">
        <w:rPr>
          <w:rFonts w:eastAsia="等线"/>
          <w:lang w:eastAsia="zh-CN"/>
        </w:rPr>
        <w:t>E</w:t>
      </w:r>
      <w:r w:rsidRPr="00ED1295">
        <w:t>.</w:t>
      </w:r>
    </w:p>
    <w:p w14:paraId="69A6423F" w14:textId="77777777" w:rsidR="00ED1295" w:rsidRPr="00ED1295" w:rsidRDefault="00ED1295" w:rsidP="00ED1295">
      <w:r w:rsidRPr="00ED1295">
        <w:t>Measurement reports are characterized by the following:</w:t>
      </w:r>
    </w:p>
    <w:p w14:paraId="2A484A32" w14:textId="77777777" w:rsidR="00ED1295" w:rsidRPr="00ED1295" w:rsidRDefault="00ED1295" w:rsidP="00ED1295">
      <w:pPr>
        <w:ind w:left="568" w:hanging="284"/>
      </w:pPr>
      <w:r w:rsidRPr="00ED1295">
        <w:t>-</w:t>
      </w:r>
      <w:r w:rsidRPr="00ED1295">
        <w:tab/>
        <w:t>Measurement reports include the measurement identity of the associated measurement configuration that triggered the reporting;</w:t>
      </w:r>
    </w:p>
    <w:p w14:paraId="32533BCD" w14:textId="77777777" w:rsidR="00ED1295" w:rsidRPr="00ED1295" w:rsidRDefault="00ED1295" w:rsidP="00ED1295">
      <w:pPr>
        <w:ind w:left="568" w:hanging="284"/>
      </w:pPr>
      <w:r w:rsidRPr="00ED1295">
        <w:t>-</w:t>
      </w:r>
      <w:r w:rsidRPr="00ED1295">
        <w:tab/>
        <w:t>Cell and beam measurement quantities to be included in measurement reports are configured by the network;</w:t>
      </w:r>
    </w:p>
    <w:p w14:paraId="3E2A06EF" w14:textId="77777777" w:rsidR="00ED1295" w:rsidRPr="00ED1295" w:rsidRDefault="00ED1295" w:rsidP="00ED1295">
      <w:pPr>
        <w:ind w:left="568" w:hanging="284"/>
      </w:pPr>
      <w:r w:rsidRPr="00ED1295">
        <w:t>-</w:t>
      </w:r>
      <w:r w:rsidRPr="00ED1295">
        <w:tab/>
        <w:t>The number of non-serving cells to be reported can be limited through configuration by the network;</w:t>
      </w:r>
    </w:p>
    <w:p w14:paraId="6D58C208" w14:textId="77777777" w:rsidR="00ED1295" w:rsidRPr="00ED1295" w:rsidRDefault="00ED1295" w:rsidP="00ED1295">
      <w:pPr>
        <w:ind w:left="568" w:hanging="284"/>
      </w:pPr>
      <w:r w:rsidRPr="00ED1295">
        <w:t>-</w:t>
      </w:r>
      <w:r w:rsidRPr="00ED129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0118AA7D" w14:textId="77777777" w:rsidR="00ED1295" w:rsidRPr="00ED1295" w:rsidRDefault="00ED1295" w:rsidP="00ED1295">
      <w:pPr>
        <w:ind w:left="568" w:hanging="284"/>
      </w:pPr>
      <w:r w:rsidRPr="00ED1295">
        <w:t>-</w:t>
      </w:r>
      <w:r w:rsidRPr="00ED1295">
        <w:tab/>
        <w:t>Beam measurements to be included in measurement reports are configured by the network (beam identifier only, measurement result and beam identifier, or no beam reporting).</w:t>
      </w:r>
    </w:p>
    <w:p w14:paraId="2A51415F" w14:textId="77777777" w:rsidR="00ED1295" w:rsidRPr="00ED1295" w:rsidRDefault="00ED1295" w:rsidP="00ED1295">
      <w:r w:rsidRPr="00ED1295">
        <w:t>Intra-frequency neighbour (cell) measurements and inter-frequency neighbour (cell) measurements are defined as follows:</w:t>
      </w:r>
    </w:p>
    <w:p w14:paraId="0A45A9B1" w14:textId="670EC6E1" w:rsidR="00ED1295" w:rsidRPr="00ED1295" w:rsidRDefault="00ED1295" w:rsidP="00ED1295">
      <w:pPr>
        <w:ind w:left="568" w:hanging="284"/>
      </w:pPr>
      <w:r w:rsidRPr="00ED1295">
        <w:t>-</w:t>
      </w:r>
      <w:r w:rsidRPr="00ED1295">
        <w:tab/>
        <w:t xml:space="preserve">SSB based intra-frequency measurement: a measurement is defined as an SSB based intra-frequency measurement provided the </w:t>
      </w:r>
      <w:ins w:id="11" w:author="ZTE(Yuan)" w:date="2025-05-22T14:58:00Z">
        <w:r w:rsidRPr="009A0A88">
          <w:t xml:space="preserve">SSB frequency configured in the measurement object indicated by </w:t>
        </w:r>
        <w:proofErr w:type="spellStart"/>
        <w:r w:rsidRPr="009A0A88">
          <w:rPr>
            <w:i/>
          </w:rPr>
          <w:t>servingCellMO</w:t>
        </w:r>
      </w:ins>
      <w:proofErr w:type="spellEnd"/>
      <w:del w:id="12" w:author="ZTE(Yuan)" w:date="2025-05-22T14:58:00Z">
        <w:r w:rsidRPr="00ED1295" w:rsidDel="00ED1295">
          <w:delText>center frequency of the SSB of the serving cell</w:delText>
        </w:r>
      </w:del>
      <w:r w:rsidRPr="00ED1295">
        <w:t xml:space="preserve"> and the </w:t>
      </w:r>
      <w:proofErr w:type="spellStart"/>
      <w:r w:rsidRPr="00ED1295">
        <w:t>center</w:t>
      </w:r>
      <w:proofErr w:type="spellEnd"/>
      <w:r w:rsidRPr="00ED1295">
        <w:t xml:space="preserve"> frequency of the SSB of the neighbour cell are the same, and the subcarrier spacing of the two SSBs is also the same.</w:t>
      </w:r>
    </w:p>
    <w:p w14:paraId="2D8B918E" w14:textId="77777777" w:rsidR="00ED1295" w:rsidRPr="00ED1295" w:rsidRDefault="00ED1295" w:rsidP="00ED1295">
      <w:pPr>
        <w:ind w:left="568" w:hanging="284"/>
      </w:pPr>
      <w:r w:rsidRPr="00ED1295">
        <w:t>-</w:t>
      </w:r>
      <w:r w:rsidRPr="00ED1295">
        <w:tab/>
        <w:t xml:space="preserve">SSB based inter-frequency measurement: a measurement is defined as an SSB based inter-frequency measurement provided the </w:t>
      </w:r>
      <w:proofErr w:type="spellStart"/>
      <w:r w:rsidRPr="00ED1295">
        <w:t>center</w:t>
      </w:r>
      <w:proofErr w:type="spellEnd"/>
      <w:r w:rsidRPr="00ED1295">
        <w:t xml:space="preserve"> frequency of the SSB of the serving cell and the </w:t>
      </w:r>
      <w:proofErr w:type="spellStart"/>
      <w:r w:rsidRPr="00ED1295">
        <w:t>center</w:t>
      </w:r>
      <w:proofErr w:type="spellEnd"/>
      <w:r w:rsidRPr="00ED1295">
        <w:t xml:space="preserve"> frequency of the SSB of the neighbour cell are different, or the subcarrier spacing of the two SSBs is different.</w:t>
      </w:r>
    </w:p>
    <w:p w14:paraId="5E5BB0CA" w14:textId="77777777" w:rsidR="00ED1295" w:rsidRPr="00ED1295" w:rsidRDefault="00ED1295" w:rsidP="00ED1295">
      <w:pPr>
        <w:keepLines/>
        <w:ind w:left="1135" w:hanging="851"/>
      </w:pPr>
      <w:r w:rsidRPr="00ED1295">
        <w:t>NOTE 2:</w:t>
      </w:r>
      <w:r w:rsidRPr="00ED1295">
        <w:tab/>
        <w:t>For SSB based measurements, one measurement object corresponds to one SSB and the UE considers different SSBs as different cells.</w:t>
      </w:r>
    </w:p>
    <w:p w14:paraId="7E9A206A" w14:textId="77777777" w:rsidR="00ED1295" w:rsidRPr="00ED1295" w:rsidRDefault="00ED1295" w:rsidP="00ED1295">
      <w:pPr>
        <w:keepLines/>
        <w:ind w:left="1135" w:hanging="851"/>
      </w:pPr>
      <w:r w:rsidRPr="00ED1295">
        <w:t>NOTE 2a:</w:t>
      </w:r>
      <w:r w:rsidRPr="00ED1295">
        <w:tab/>
        <w:t xml:space="preserve">If a </w:t>
      </w:r>
      <w:proofErr w:type="spellStart"/>
      <w:r w:rsidRPr="00ED1295">
        <w:t>RedCap</w:t>
      </w:r>
      <w:proofErr w:type="spellEnd"/>
      <w:r w:rsidRPr="00ED1295">
        <w:t xml:space="preserve"> UE is configured to perform serving cell measurements based on an NCD-SSB configured in its active BWP, this NCD-SSB is considered as the SSB of the serving cell in the definition of intra-frequency and inter-frequency measurements as above.</w:t>
      </w:r>
    </w:p>
    <w:p w14:paraId="79DA81BC" w14:textId="77777777" w:rsidR="00ED1295" w:rsidRPr="00ED1295" w:rsidRDefault="00ED1295" w:rsidP="00ED1295">
      <w:pPr>
        <w:ind w:left="568" w:hanging="284"/>
      </w:pPr>
      <w:r w:rsidRPr="00ED1295">
        <w:t>-</w:t>
      </w:r>
      <w:r w:rsidRPr="00ED1295">
        <w:tab/>
        <w:t>CSI-RS based intra-frequency measurement: a measurement is defined as a CSI-RS based intra-frequency measurement provided that:</w:t>
      </w:r>
    </w:p>
    <w:p w14:paraId="4EAFF39F" w14:textId="77777777" w:rsidR="00ED1295" w:rsidRPr="00ED1295" w:rsidRDefault="00ED1295" w:rsidP="00ED1295">
      <w:pPr>
        <w:ind w:left="851" w:hanging="284"/>
      </w:pPr>
      <w:r w:rsidRPr="00ED1295">
        <w:t>-</w:t>
      </w:r>
      <w:r w:rsidRPr="00ED1295">
        <w:tab/>
        <w:t>The subcarrier spacing of CSI-RS resources on the neighbour cell configured for measurement is the same as the SCS of CSI-RS resources on the serving cell indicated for measurement; and</w:t>
      </w:r>
    </w:p>
    <w:p w14:paraId="4F21EB02" w14:textId="77777777" w:rsidR="00ED1295" w:rsidRPr="00ED1295" w:rsidRDefault="00ED1295" w:rsidP="00ED1295">
      <w:pPr>
        <w:ind w:left="851" w:hanging="284"/>
      </w:pPr>
      <w:r w:rsidRPr="00ED1295">
        <w:lastRenderedPageBreak/>
        <w:t>-</w:t>
      </w:r>
      <w:r w:rsidRPr="00ED1295">
        <w:tab/>
        <w:t>For 60kHz subcarrier spacing, the CP type of CSI-RS resources on the neighbour cell configured for measurement is the same as the CP type of CSI-RS resources on the serving cell indicated for measurement; and</w:t>
      </w:r>
    </w:p>
    <w:p w14:paraId="63419A2B" w14:textId="77777777" w:rsidR="00ED1295" w:rsidRPr="00ED1295" w:rsidRDefault="00ED1295" w:rsidP="00ED1295">
      <w:pPr>
        <w:ind w:left="851" w:hanging="284"/>
      </w:pPr>
      <w:r w:rsidRPr="00ED1295">
        <w:t>-</w:t>
      </w:r>
      <w:r w:rsidRPr="00ED1295">
        <w:tab/>
        <w:t>The centre frequency of CSI-RS resources on the neighbour cell configured for measurement is the same as the centre frequency of CSI-RS resource on the serving cell indicated for measurement.</w:t>
      </w:r>
    </w:p>
    <w:p w14:paraId="66C459C8" w14:textId="77777777" w:rsidR="00ED1295" w:rsidRPr="00ED1295" w:rsidRDefault="00ED1295" w:rsidP="00ED1295">
      <w:pPr>
        <w:ind w:left="568" w:hanging="284"/>
      </w:pPr>
      <w:r w:rsidRPr="00ED1295">
        <w:t>-</w:t>
      </w:r>
      <w:r w:rsidRPr="00ED1295">
        <w:tab/>
        <w:t>CSI-RS based inter-frequency measurement: a measurement is defined as a CSI-RS based inter-frequency measurement if it is not a CSI-RS based intra-frequency measurement.</w:t>
      </w:r>
    </w:p>
    <w:p w14:paraId="15B538A8" w14:textId="77777777" w:rsidR="00ED1295" w:rsidRPr="00ED1295" w:rsidRDefault="00ED1295" w:rsidP="00ED1295">
      <w:pPr>
        <w:keepLines/>
        <w:ind w:left="1135" w:hanging="851"/>
      </w:pPr>
      <w:r w:rsidRPr="00ED1295">
        <w:t>NOTE 3:</w:t>
      </w:r>
      <w:r w:rsidRPr="00ED1295">
        <w:tab/>
        <w:t>Extended CP for CSI-RS based measurement is not supported in this release.</w:t>
      </w:r>
    </w:p>
    <w:p w14:paraId="644B4731" w14:textId="77777777" w:rsidR="00ED1295" w:rsidRPr="00ED1295" w:rsidRDefault="00ED1295" w:rsidP="00ED1295">
      <w:r w:rsidRPr="00ED1295">
        <w:t>Whether a measurement is non-gap-assisted or gap-assisted depends on the capability of the UE, the active BWP of the UE and the current operating frequency:</w:t>
      </w:r>
    </w:p>
    <w:p w14:paraId="36F70B8D" w14:textId="77777777" w:rsidR="00ED1295" w:rsidRPr="00ED1295" w:rsidRDefault="00ED1295" w:rsidP="00ED1295">
      <w:pPr>
        <w:ind w:left="568" w:hanging="284"/>
      </w:pPr>
      <w:r w:rsidRPr="00ED1295">
        <w:t>-</w:t>
      </w:r>
      <w:r w:rsidRPr="00ED129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3E82F784" w14:textId="77777777" w:rsidR="00ED1295" w:rsidRPr="00ED1295" w:rsidRDefault="00ED1295" w:rsidP="00ED1295">
      <w:pPr>
        <w:ind w:left="851" w:hanging="284"/>
      </w:pPr>
      <w:r w:rsidRPr="00ED1295">
        <w:t>-</w:t>
      </w:r>
      <w:r w:rsidRPr="00ED1295">
        <w:tab/>
        <w:t>If the UE only supports per-UE measurement gaps;</w:t>
      </w:r>
    </w:p>
    <w:p w14:paraId="415E4DE2"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59DEA327" w14:textId="77777777" w:rsidR="00ED1295" w:rsidRPr="00ED1295" w:rsidRDefault="00ED1295" w:rsidP="00ED1295">
      <w:pPr>
        <w:ind w:left="568" w:hanging="284"/>
      </w:pPr>
      <w:r w:rsidRPr="00ED1295">
        <w:t>-</w:t>
      </w:r>
      <w:r w:rsidRPr="00ED129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25F705" w14:textId="5B69E2DD" w:rsidR="00ED1295" w:rsidRPr="00ED1295" w:rsidRDefault="00ED1295" w:rsidP="00ED1295">
      <w:pPr>
        <w:ind w:left="851" w:hanging="284"/>
      </w:pPr>
      <w:r w:rsidRPr="00ED1295">
        <w:t>-</w:t>
      </w:r>
      <w:r w:rsidRPr="00ED1295">
        <w:tab/>
        <w:t xml:space="preserve">Other than the initial BWP, if any of the UE or </w:t>
      </w:r>
      <w:proofErr w:type="spellStart"/>
      <w:r w:rsidRPr="00ED1295">
        <w:t>RedCap</w:t>
      </w:r>
      <w:proofErr w:type="spellEnd"/>
      <w:r w:rsidRPr="00ED1295">
        <w:t xml:space="preserve"> UE configured BWPs do not contain the frequency domain resources of the SSB associated to the initial DL BWP, and for </w:t>
      </w:r>
      <w:proofErr w:type="spellStart"/>
      <w:r w:rsidRPr="00ED1295">
        <w:t>RedCap</w:t>
      </w:r>
      <w:proofErr w:type="spellEnd"/>
      <w:r w:rsidRPr="00ED1295">
        <w:t xml:space="preserve"> UE, are not configured with NCD-SSB for serving cell measurement.</w:t>
      </w:r>
    </w:p>
    <w:p w14:paraId="44824B37" w14:textId="77777777" w:rsidR="00ED1295" w:rsidRPr="00ED1295" w:rsidRDefault="00ED1295" w:rsidP="00ED1295">
      <w:pPr>
        <w:ind w:left="568" w:hanging="284"/>
      </w:pPr>
      <w:r w:rsidRPr="00ED1295">
        <w:t>-</w:t>
      </w:r>
      <w:r w:rsidRPr="00ED1295">
        <w:tab/>
        <w:t>For CSI-RS based intra-frequency measurement, no measurement gap is needed;</w:t>
      </w:r>
    </w:p>
    <w:p w14:paraId="558C52FF" w14:textId="77777777" w:rsidR="00ED1295" w:rsidRPr="00ED1295" w:rsidRDefault="00ED1295" w:rsidP="00ED1295">
      <w:pPr>
        <w:ind w:left="568" w:hanging="284"/>
      </w:pPr>
      <w:r w:rsidRPr="00ED1295">
        <w:t>-</w:t>
      </w:r>
      <w:r w:rsidRPr="00ED1295">
        <w:tab/>
        <w:t>For CSI-RS based inter-frequency measurement, a measurement gap configuration is always provided in the following cases:</w:t>
      </w:r>
    </w:p>
    <w:p w14:paraId="0358EE90" w14:textId="77777777" w:rsidR="00ED1295" w:rsidRPr="00ED1295" w:rsidRDefault="00ED1295" w:rsidP="00ED1295">
      <w:pPr>
        <w:ind w:left="851" w:hanging="284"/>
      </w:pPr>
      <w:r w:rsidRPr="00ED1295">
        <w:t>-</w:t>
      </w:r>
      <w:r w:rsidRPr="00ED1295">
        <w:tab/>
        <w:t>If the UE only supports per-UE measurement gaps;</w:t>
      </w:r>
    </w:p>
    <w:p w14:paraId="05C4A956"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64A1035C" w14:textId="77777777" w:rsidR="00ED1295" w:rsidRPr="00ED1295" w:rsidRDefault="00ED1295" w:rsidP="00ED1295">
      <w:r w:rsidRPr="00ED1295">
        <w:t>In non-gap-assisted scenarios, the UE shall be able to carry out such measurements without measurement gaps. In gap-assisted scenarios, the UE cannot be assumed to be able to carry out such measurements without measurement gaps.</w:t>
      </w:r>
    </w:p>
    <w:p w14:paraId="100AC654" w14:textId="77777777" w:rsidR="00ED1295" w:rsidRPr="00ED1295" w:rsidRDefault="00ED1295" w:rsidP="00ED1295">
      <w:r w:rsidRPr="00ED1295">
        <w:t xml:space="preserve">Network may request the UE to measure NR and/or E-UTRA carriers in RRC_IDLE or RRC_INACTIVE via system information or via dedicated measurement configuration in </w:t>
      </w:r>
      <w:proofErr w:type="spellStart"/>
      <w:r w:rsidRPr="00ED1295">
        <w:rPr>
          <w:i/>
          <w:iCs/>
        </w:rPr>
        <w:t>RRCRelease</w:t>
      </w:r>
      <w:proofErr w:type="spellEnd"/>
      <w:r w:rsidRPr="00ED1295">
        <w:t xml:space="preserve">. If the UE was configured to perform measurements of NR and/or E-UTRA carriers while in RRC_IDLE or in RRC_INACTIVE, it may provide an indication of the availability of corresponding measurement results to the </w:t>
      </w:r>
      <w:proofErr w:type="spellStart"/>
      <w:r w:rsidRPr="00ED1295">
        <w:t>gNB</w:t>
      </w:r>
      <w:proofErr w:type="spellEnd"/>
      <w:r w:rsidRPr="00ED1295">
        <w:t xml:space="preserve"> in the </w:t>
      </w:r>
      <w:proofErr w:type="spellStart"/>
      <w:r w:rsidRPr="00ED1295">
        <w:rPr>
          <w:i/>
        </w:rPr>
        <w:t>RRCSetupComplete</w:t>
      </w:r>
      <w:proofErr w:type="spellEnd"/>
      <w:r w:rsidRPr="00ED129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8673932" w14:textId="77777777" w:rsidR="00ED1295" w:rsidRPr="00ED1295" w:rsidRDefault="00ED1295" w:rsidP="00ED1295">
      <w:r w:rsidRPr="00ED1295">
        <w:t xml:space="preserve">If the UE was configured to perform measurements of NR and/or E-UTRA carriers while in RRC_INACTIVE, the </w:t>
      </w:r>
      <w:proofErr w:type="spellStart"/>
      <w:r w:rsidRPr="00ED1295">
        <w:t>gNB</w:t>
      </w:r>
      <w:proofErr w:type="spellEnd"/>
      <w:r w:rsidRPr="00ED1295">
        <w:t xml:space="preserve"> can request the UE to provide corresponding measurement results in the </w:t>
      </w:r>
      <w:proofErr w:type="spellStart"/>
      <w:r w:rsidRPr="00ED1295">
        <w:rPr>
          <w:i/>
        </w:rPr>
        <w:t>RRCResume</w:t>
      </w:r>
      <w:proofErr w:type="spellEnd"/>
      <w:r w:rsidRPr="00ED1295">
        <w:t xml:space="preserve"> message and then the UE can include the available measurement results in the </w:t>
      </w:r>
      <w:proofErr w:type="spellStart"/>
      <w:r w:rsidRPr="00ED1295">
        <w:rPr>
          <w:i/>
        </w:rPr>
        <w:t>RRCResumeComplete</w:t>
      </w:r>
      <w:proofErr w:type="spellEnd"/>
      <w:r w:rsidRPr="00ED1295">
        <w:t xml:space="preserve"> message. Alternatively, the UE may provide an indication of the availability of the measurement results to the </w:t>
      </w:r>
      <w:proofErr w:type="spellStart"/>
      <w:r w:rsidRPr="00ED1295">
        <w:t>gNB</w:t>
      </w:r>
      <w:proofErr w:type="spellEnd"/>
      <w:r w:rsidRPr="00ED1295">
        <w:t xml:space="preserve"> in the </w:t>
      </w:r>
      <w:proofErr w:type="spellStart"/>
      <w:r w:rsidRPr="00ED1295">
        <w:rPr>
          <w:i/>
        </w:rPr>
        <w:t>RRCResumeComplete</w:t>
      </w:r>
      <w:proofErr w:type="spellEnd"/>
      <w:r w:rsidRPr="00ED1295">
        <w:t xml:space="preserve"> message and the </w:t>
      </w:r>
      <w:proofErr w:type="spellStart"/>
      <w:r w:rsidRPr="00ED1295">
        <w:t>gNB</w:t>
      </w:r>
      <w:proofErr w:type="spellEnd"/>
      <w:r w:rsidRPr="00ED1295">
        <w:t xml:space="preserve"> can then request the UE to provide these measurement results.</w:t>
      </w:r>
    </w:p>
    <w:bookmarkEnd w:id="2"/>
    <w:bookmarkEnd w:id="3"/>
    <w:bookmarkEnd w:id="4"/>
    <w:bookmarkEnd w:id="5"/>
    <w:bookmarkEnd w:id="6"/>
    <w:bookmarkEnd w:id="7"/>
    <w:bookmarkEnd w:id="8"/>
    <w:bookmarkEnd w:id="9"/>
    <w:bookmarkEnd w:id="10"/>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9B99E0" w14:textId="77777777" w:rsidR="00A76C9D" w:rsidRPr="00D04EF0" w:rsidRDefault="00A76C9D">
      <w:pPr>
        <w:spacing w:after="0"/>
      </w:pPr>
      <w:r w:rsidRPr="00D04EF0">
        <w:separator/>
      </w:r>
    </w:p>
  </w:endnote>
  <w:endnote w:type="continuationSeparator" w:id="0">
    <w:p w14:paraId="07A310E6" w14:textId="77777777" w:rsidR="00A76C9D" w:rsidRPr="00D04EF0" w:rsidRDefault="00A76C9D">
      <w:pPr>
        <w:spacing w:after="0"/>
      </w:pPr>
      <w:r w:rsidRPr="00D04EF0">
        <w:continuationSeparator/>
      </w:r>
    </w:p>
  </w:endnote>
  <w:endnote w:type="continuationNotice" w:id="1">
    <w:p w14:paraId="4B8FE8EB" w14:textId="77777777" w:rsidR="00A76C9D" w:rsidRPr="00D04EF0" w:rsidRDefault="00A76C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BF4EB6" w14:textId="77777777" w:rsidR="00A76C9D" w:rsidRPr="00D04EF0" w:rsidRDefault="00A76C9D">
      <w:pPr>
        <w:spacing w:after="0"/>
      </w:pPr>
      <w:r w:rsidRPr="00D04EF0">
        <w:separator/>
      </w:r>
    </w:p>
  </w:footnote>
  <w:footnote w:type="continuationSeparator" w:id="0">
    <w:p w14:paraId="2CCC5FDA" w14:textId="77777777" w:rsidR="00A76C9D" w:rsidRPr="00D04EF0" w:rsidRDefault="00A76C9D">
      <w:pPr>
        <w:spacing w:after="0"/>
      </w:pPr>
      <w:r w:rsidRPr="00D04EF0">
        <w:continuationSeparator/>
      </w:r>
    </w:p>
  </w:footnote>
  <w:footnote w:type="continuationNotice" w:id="1">
    <w:p w14:paraId="2848DCF9" w14:textId="77777777" w:rsidR="00A76C9D" w:rsidRPr="00D04EF0" w:rsidRDefault="00A76C9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241"/>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1EC"/>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27B"/>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C9D"/>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A7A"/>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43A"/>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64834C21-FEC8-443E-97A9-D0DAD56CE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7</TotalTime>
  <Pages>5</Pages>
  <Words>2029</Words>
  <Characters>11566</Characters>
  <Application>Microsoft Office Word</Application>
  <DocSecurity>0</DocSecurity>
  <Lines>96</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5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76</cp:revision>
  <cp:lastPrinted>2017-05-08T10:55:00Z</cp:lastPrinted>
  <dcterms:created xsi:type="dcterms:W3CDTF">2024-02-21T02:01:00Z</dcterms:created>
  <dcterms:modified xsi:type="dcterms:W3CDTF">2025-05-22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